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15170" w:rsidRDefault="00ED2743">
      <w:r>
        <w:object w:dxaOrig="11456" w:dyaOrig="14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27.5pt" o:ole="">
            <v:imagedata r:id="rId5" o:title=""/>
          </v:shape>
          <o:OLEObject Type="Embed" ProgID="Visio.Drawing.11" ShapeID="_x0000_i1025" DrawAspect="Content" ObjectID="_1575551695" r:id="rId6"/>
        </w:object>
      </w:r>
      <w:bookmarkStart w:id="0" w:name="_GoBack"/>
      <w:bookmarkEnd w:id="0"/>
    </w:p>
    <w:sectPr w:rsidR="00F151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2743"/>
    <w:rsid w:val="00ED2743"/>
    <w:rsid w:val="00F151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FF3DA6E-3B72-447D-A938-CCC8CA1FE6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6726E6-8F7E-4730-B3D6-741BCABBC3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康</dc:creator>
  <cp:keywords/>
  <dc:description/>
  <cp:lastModifiedBy>吴康</cp:lastModifiedBy>
  <cp:revision>1</cp:revision>
  <dcterms:created xsi:type="dcterms:W3CDTF">2017-12-23T08:26:00Z</dcterms:created>
  <dcterms:modified xsi:type="dcterms:W3CDTF">2017-12-23T08:28:00Z</dcterms:modified>
</cp:coreProperties>
</file>